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handoutMasterIdLst>
    <p:handoutMasterId r:id="rId30"/>
  </p:handoutMasterIdLst>
  <p:sldIdLst>
    <p:sldId id="3326" r:id="rId3"/>
    <p:sldId id="3368" r:id="rId5"/>
    <p:sldId id="3350" r:id="rId6"/>
    <p:sldId id="3341" r:id="rId7"/>
    <p:sldId id="3475" r:id="rId8"/>
    <p:sldId id="3349" r:id="rId9"/>
    <p:sldId id="3404" r:id="rId10"/>
    <p:sldId id="3352" r:id="rId11"/>
    <p:sldId id="3190" r:id="rId12"/>
    <p:sldId id="3476" r:id="rId13"/>
    <p:sldId id="3346" r:id="rId14"/>
    <p:sldId id="3481" r:id="rId15"/>
    <p:sldId id="3482" r:id="rId16"/>
    <p:sldId id="3479" r:id="rId17"/>
    <p:sldId id="3480" r:id="rId18"/>
    <p:sldId id="3474" r:id="rId19"/>
    <p:sldId id="3483" r:id="rId20"/>
    <p:sldId id="3353" r:id="rId21"/>
    <p:sldId id="3369" r:id="rId22"/>
    <p:sldId id="3390" r:id="rId23"/>
    <p:sldId id="3477" r:id="rId24"/>
    <p:sldId id="3347" r:id="rId25"/>
    <p:sldId id="3387" r:id="rId26"/>
    <p:sldId id="3348" r:id="rId27"/>
    <p:sldId id="3351" r:id="rId28"/>
    <p:sldId id="3340" r:id="rId29"/>
  </p:sldIdLst>
  <p:sldSz cx="9001125" cy="5039995"/>
  <p:notesSz cx="7099300" cy="10234295"/>
  <p:custDataLst>
    <p:tags r:id="rId3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C00000"/>
    <a:srgbClr val="17406D"/>
    <a:srgbClr val="9933FF"/>
    <a:srgbClr val="009999"/>
    <a:srgbClr val="CCFFCC"/>
    <a:srgbClr val="BBE5E7"/>
    <a:srgbClr val="0070C0"/>
    <a:srgbClr val="FFFFCC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69" autoAdjust="0"/>
    <p:restoredTop sz="88927" autoAdjust="0"/>
  </p:normalViewPr>
  <p:slideViewPr>
    <p:cSldViewPr>
      <p:cViewPr varScale="1">
        <p:scale>
          <a:sx n="139" d="100"/>
          <a:sy n="139" d="100"/>
        </p:scale>
        <p:origin x="504" y="114"/>
      </p:cViewPr>
      <p:guideLst>
        <p:guide orient="horz" pos="278"/>
        <p:guide orient="horz" pos="2872"/>
        <p:guide pos="2863"/>
        <p:guide pos="390"/>
        <p:guide pos="5248"/>
        <p:guide pos="4894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43"/>
        <p:guide pos="2258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5" Type="http://schemas.openxmlformats.org/officeDocument/2006/relationships/tags" Target="tags/tag8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06313" y="237066"/>
            <a:ext cx="8034573" cy="571666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506313" y="923999"/>
            <a:ext cx="8034442" cy="355599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>
          <a:xfrm>
            <a:off x="506313" y="4591995"/>
            <a:ext cx="2467928" cy="3360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19284" y="4591995"/>
            <a:ext cx="2711270" cy="33600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989103" y="4591995"/>
            <a:ext cx="2551784" cy="3360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5B4502-5570-4FB2-86C0-5BAFA47D358D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5" name="直接连接符 14"/>
          <p:cNvCxnSpPr/>
          <p:nvPr userDrawn="1"/>
        </p:nvCxnSpPr>
        <p:spPr>
          <a:xfrm>
            <a:off x="489436" y="863332"/>
            <a:ext cx="8038295" cy="0"/>
          </a:xfrm>
          <a:prstGeom prst="line">
            <a:avLst/>
          </a:prstGeom>
          <a:solidFill>
            <a:schemeClr val="accent1"/>
          </a:solidFill>
          <a:ln w="38100" cap="flat" cmpd="dbl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6.emf"/><Relationship Id="rId2" Type="http://schemas.openxmlformats.org/officeDocument/2006/relationships/tags" Target="../tags/tag3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7.png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6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tags" Target="../tags/tag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png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hyperlink" Target="http://piazza.com/harbin_institute_of_technology/fall2022/cs2022" TargetMode="External"/><Relationship Id="rId3" Type="http://schemas.openxmlformats.org/officeDocument/2006/relationships/hyperlink" Target="http://grader.tery.top:8000/#/courses" TargetMode="External"/><Relationship Id="rId2" Type="http://schemas.openxmlformats.org/officeDocument/2006/relationships/hyperlink" Target="https://hitsz-cslab.gitee.io/diglogic" TargetMode="External"/><Relationship Id="rId1" Type="http://schemas.openxmlformats.org/officeDocument/2006/relationships/hyperlink" Target="https://gitee.com/hitsz-cslab/diglogic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.png"/><Relationship Id="rId3" Type="http://schemas.openxmlformats.org/officeDocument/2006/relationships/tags" Target="../tags/tag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13696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逻辑设计实验</a:t>
            </a:r>
            <a:endParaRPr lang="en-US" altLang="zh-CN" sz="3200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薛睿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接口定义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756250" y="1019518"/>
          <a:ext cx="4392366" cy="149923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52096"/>
                <a:gridCol w="864072"/>
                <a:gridCol w="648054"/>
                <a:gridCol w="1728144"/>
              </a:tblGrid>
              <a:tr h="3867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宽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使能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in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输入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输出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756250" y="2710707"/>
            <a:ext cx="6497841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module decoder_38 (</a:t>
            </a:r>
            <a:endParaRPr lang="zh-CN" altLang="en-US" dirty="0"/>
          </a:p>
          <a:p>
            <a:r>
              <a:rPr lang="zh-CN" altLang="en-US" dirty="0"/>
              <a:t>	input  wire [2:0] en,</a:t>
            </a:r>
            <a:endParaRPr lang="zh-CN" altLang="en-US" dirty="0"/>
          </a:p>
          <a:p>
            <a:r>
              <a:rPr lang="zh-CN" altLang="en-US" dirty="0"/>
              <a:t>	input  wire [2:0] data_in,</a:t>
            </a:r>
            <a:endParaRPr lang="zh-CN" altLang="en-US" dirty="0"/>
          </a:p>
          <a:p>
            <a:r>
              <a:rPr lang="zh-CN" altLang="en-US" dirty="0"/>
              <a:t>	output reg  [7:0] data_out</a:t>
            </a:r>
            <a:endParaRPr lang="zh-CN" altLang="en-US" dirty="0"/>
          </a:p>
          <a:p>
            <a:r>
              <a:rPr lang="zh-CN" altLang="en-US" dirty="0"/>
              <a:t>);</a:t>
            </a:r>
            <a:endParaRPr lang="en-US" altLang="zh-CN" dirty="0"/>
          </a:p>
          <a:p>
            <a:endParaRPr lang="en-US" altLang="zh-CN" sz="800" dirty="0"/>
          </a:p>
          <a:p>
            <a:r>
              <a:rPr lang="en-US" altLang="zh-CN" dirty="0"/>
              <a:t>//</a:t>
            </a:r>
            <a:r>
              <a:rPr lang="zh-CN" altLang="en-US" dirty="0"/>
              <a:t>功能实现代码</a:t>
            </a:r>
            <a:endParaRPr lang="zh-CN" altLang="en-US" dirty="0"/>
          </a:p>
          <a:p>
            <a:endParaRPr lang="zh-CN" altLang="en-US" sz="800" dirty="0"/>
          </a:p>
          <a:p>
            <a:r>
              <a:rPr lang="zh-CN" altLang="en-US" dirty="0"/>
              <a:t>endmodule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640" y="1505024"/>
            <a:ext cx="3635809" cy="3004429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329133" y="3236857"/>
            <a:ext cx="62388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en</a:t>
            </a:r>
            <a:r>
              <a:rPr lang="en-US" altLang="zh-CN" sz="1600" dirty="0" smtClean="0"/>
              <a:t>[0]</a:t>
            </a:r>
            <a:endParaRPr lang="zh-CN" altLang="en-US" sz="1600" dirty="0"/>
          </a:p>
        </p:txBody>
      </p:sp>
      <p:sp>
        <p:nvSpPr>
          <p:cNvPr id="15" name="文本框 14"/>
          <p:cNvSpPr txBox="1"/>
          <p:nvPr/>
        </p:nvSpPr>
        <p:spPr>
          <a:xfrm>
            <a:off x="6329133" y="3561234"/>
            <a:ext cx="62388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en</a:t>
            </a:r>
            <a:r>
              <a:rPr lang="en-US" altLang="zh-CN" sz="1600" dirty="0" smtClean="0"/>
              <a:t>[1]</a:t>
            </a:r>
            <a:endParaRPr lang="zh-CN" altLang="en-US" sz="1600" dirty="0"/>
          </a:p>
        </p:txBody>
      </p:sp>
      <p:sp>
        <p:nvSpPr>
          <p:cNvPr id="16" name="文本框 15"/>
          <p:cNvSpPr txBox="1"/>
          <p:nvPr/>
        </p:nvSpPr>
        <p:spPr>
          <a:xfrm>
            <a:off x="6329133" y="3878968"/>
            <a:ext cx="62388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en</a:t>
            </a:r>
            <a:r>
              <a:rPr lang="en-US" altLang="zh-CN" sz="1600" dirty="0" smtClean="0"/>
              <a:t>[2]</a:t>
            </a:r>
            <a:endParaRPr lang="zh-CN" altLang="en-US" sz="16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329133" y="1965584"/>
            <a:ext cx="103784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data_in</a:t>
            </a:r>
            <a:r>
              <a:rPr lang="en-US" altLang="zh-CN" sz="1600" dirty="0" smtClean="0"/>
              <a:t>[0]</a:t>
            </a:r>
            <a:endParaRPr lang="zh-CN" altLang="en-US" sz="16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329133" y="2281922"/>
            <a:ext cx="103784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data_in</a:t>
            </a:r>
            <a:r>
              <a:rPr lang="en-US" altLang="zh-CN" sz="1600" dirty="0" smtClean="0"/>
              <a:t>[1]</a:t>
            </a:r>
            <a:endParaRPr lang="zh-CN" altLang="en-US" sz="1600" dirty="0"/>
          </a:p>
        </p:txBody>
      </p:sp>
      <p:sp>
        <p:nvSpPr>
          <p:cNvPr id="19" name="文本框 18"/>
          <p:cNvSpPr txBox="1"/>
          <p:nvPr/>
        </p:nvSpPr>
        <p:spPr>
          <a:xfrm>
            <a:off x="6329132" y="2613638"/>
            <a:ext cx="103784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err="1" smtClean="0"/>
              <a:t>data_in</a:t>
            </a:r>
            <a:r>
              <a:rPr lang="en-US" altLang="zh-CN" sz="1600" dirty="0" smtClean="0"/>
              <a:t>[2]</a:t>
            </a:r>
            <a:endParaRPr lang="zh-CN" altLang="en-US" sz="1600" dirty="0"/>
          </a:p>
        </p:txBody>
      </p:sp>
      <p:sp>
        <p:nvSpPr>
          <p:cNvPr id="20" name="文本框 19"/>
          <p:cNvSpPr txBox="1"/>
          <p:nvPr/>
        </p:nvSpPr>
        <p:spPr>
          <a:xfrm>
            <a:off x="7250262" y="2056497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0]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>
            <a:off x="7250262" y="2326993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1]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7250262" y="2620476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2]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>
            <a:off x="7250262" y="2916349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3]</a:t>
            </a:r>
            <a:endParaRPr lang="zh-CN" altLang="en-US" sz="1200" dirty="0"/>
          </a:p>
        </p:txBody>
      </p:sp>
      <p:sp>
        <p:nvSpPr>
          <p:cNvPr id="25" name="文本框 24"/>
          <p:cNvSpPr txBox="1"/>
          <p:nvPr/>
        </p:nvSpPr>
        <p:spPr>
          <a:xfrm>
            <a:off x="7244295" y="3212222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4]</a:t>
            </a:r>
            <a:endParaRPr lang="zh-CN" altLang="en-US" sz="1200" dirty="0"/>
          </a:p>
        </p:txBody>
      </p:sp>
      <p:sp>
        <p:nvSpPr>
          <p:cNvPr id="27" name="文本框 26"/>
          <p:cNvSpPr txBox="1"/>
          <p:nvPr/>
        </p:nvSpPr>
        <p:spPr>
          <a:xfrm>
            <a:off x="7244295" y="3508095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5]</a:t>
            </a:r>
            <a:endParaRPr lang="zh-CN" altLang="en-US" sz="1200" dirty="0"/>
          </a:p>
        </p:txBody>
      </p:sp>
      <p:sp>
        <p:nvSpPr>
          <p:cNvPr id="28" name="文本框 27"/>
          <p:cNvSpPr txBox="1"/>
          <p:nvPr/>
        </p:nvSpPr>
        <p:spPr>
          <a:xfrm>
            <a:off x="7244295" y="3778211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6]</a:t>
            </a:r>
            <a:endParaRPr lang="zh-CN" altLang="en-US" sz="1200" dirty="0"/>
          </a:p>
        </p:txBody>
      </p:sp>
      <p:sp>
        <p:nvSpPr>
          <p:cNvPr id="29" name="文本框 28"/>
          <p:cNvSpPr txBox="1"/>
          <p:nvPr/>
        </p:nvSpPr>
        <p:spPr>
          <a:xfrm>
            <a:off x="7244295" y="4055210"/>
            <a:ext cx="9219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200" dirty="0" err="1" smtClean="0"/>
              <a:t>data_out</a:t>
            </a:r>
            <a:r>
              <a:rPr lang="en-US" altLang="zh-CN" sz="1200" dirty="0" smtClean="0"/>
              <a:t>[7]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5" grpId="0" animBg="1"/>
      <p:bldP spid="27" grpId="0" animBg="1"/>
      <p:bldP spid="28" grpId="0" animBg="1"/>
      <p:bldP spid="2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引脚分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80202" y="945441"/>
          <a:ext cx="2664222" cy="2406253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080090"/>
                <a:gridCol w="864072"/>
                <a:gridCol w="720060"/>
              </a:tblGrid>
              <a:tr h="3945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件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管脚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0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2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7 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6718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2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9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6718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2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2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9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6718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in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0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0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6718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in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6718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in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2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916430" y="945441"/>
          <a:ext cx="2808234" cy="3076813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224102"/>
                <a:gridCol w="864072"/>
                <a:gridCol w="720060"/>
              </a:tblGrid>
              <a:tr h="3945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件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管脚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0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0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2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1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6718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1</a:t>
                      </a:r>
                      <a:endParaRPr lang="zh-CN" altLang="en-US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2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2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2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3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2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67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4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2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67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5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2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67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6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2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167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7]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D7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2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8676" y="772835"/>
            <a:ext cx="2994043" cy="418966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732748" y="4248300"/>
            <a:ext cx="216018" cy="43203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732748" y="1028310"/>
            <a:ext cx="216018" cy="43203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956850" y="3412896"/>
            <a:ext cx="288024" cy="133944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49324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isys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外设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65195" y="864018"/>
            <a:ext cx="472843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码开关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部件名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3 ~ SW0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作为数据输入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向下拨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按键开关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部件名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5 ~ S1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作为数据输入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默认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按下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4416" y="2448150"/>
            <a:ext cx="6297415" cy="1512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48604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isys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外设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40232" y="864160"/>
            <a:ext cx="7464658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灯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（红、绿、黄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）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部件名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LD7~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D7~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Y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D7~0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显示信号值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2009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输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点亮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505" y="3240216"/>
            <a:ext cx="5490122" cy="131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368234" y="4091432"/>
            <a:ext cx="4250298" cy="3600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268376" y="1080036"/>
            <a:ext cx="1013250" cy="3600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40232" y="998270"/>
            <a:ext cx="7464658" cy="35077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使用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注意事项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插拔接插件前请关闭电路总开关，否则容易损坏器件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防止静电：不要用手摸电路板、使用完毕装回防静电袋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保持电路板清洁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小心轻放，避免不必要的硬件损伤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用</a:t>
            </a:r>
            <a:r>
              <a:rPr lang="en-US" altLang="zh-CN" sz="20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US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将实验板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JTAG (J22)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与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C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机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US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口相连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插拔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USB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务必先对准，再稍稍用力插拔即可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Clr>
                <a:srgbClr val="17406D"/>
              </a:buClr>
              <a:buFont typeface="Wingdings" panose="05000000000000000000" pitchFamily="2" charset="2"/>
              <a:buChar char="q"/>
            </a:pPr>
            <a:r>
              <a:rPr lang="zh-CN" altLang="en-US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禁止过度用力从而损坏</a:t>
            </a:r>
            <a:r>
              <a:rPr lang="en-US" altLang="zh-CN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 USB</a:t>
            </a:r>
            <a:r>
              <a:rPr lang="zh-CN" altLang="en-US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接口！</a:t>
            </a:r>
            <a:endParaRPr lang="en-US" altLang="zh-CN" b="1" u="sng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96240" y="1079500"/>
            <a:ext cx="7847965" cy="2214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使用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注意事项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严禁将开发板带出实验室！！</a:t>
            </a:r>
            <a:endParaRPr lang="en-US" altLang="zh-CN" b="1" u="sng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严禁将开发板带出实验室！！</a:t>
            </a:r>
            <a:endParaRPr lang="en-US" altLang="zh-CN" b="1" u="sng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严禁将开发板带出实验室！！</a:t>
            </a:r>
            <a:endParaRPr lang="en-US" altLang="zh-CN" b="1" u="sng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经发现，将登记并扣分处理</a:t>
            </a:r>
            <a:r>
              <a:rPr lang="zh-CN" altLang="en-US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</a:t>
            </a:r>
            <a:r>
              <a:rPr lang="en-US" altLang="zh-CN" b="1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带出放到其他实验室也将扣分处理。</a:t>
            </a:r>
            <a:endParaRPr lang="en-US" altLang="zh-CN" b="1" u="sng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39052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225" y="678180"/>
            <a:ext cx="6365875" cy="553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基于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开发流程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: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步骤参考指导书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28256" y="1208085"/>
            <a:ext cx="3852322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建立工程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TL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设计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仿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仿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进行仿真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约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约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综合、实现和生成比特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验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36870" y="1275715"/>
            <a:ext cx="3239770" cy="31026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35273" y="1800096"/>
            <a:ext cx="702058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79248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验证通过（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必须通过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项目二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40427" y="765906"/>
            <a:ext cx="8721090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位多路复用器，拨码开关作为输入，输出驱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显示，运行仿真、上板验证。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5652658" y="1296054"/>
            <a:ext cx="1834515" cy="1328420"/>
            <a:chOff x="7881" y="2948"/>
            <a:chExt cx="2889" cy="2092"/>
          </a:xfrm>
        </p:grpSpPr>
        <p:sp>
          <p:nvSpPr>
            <p:cNvPr id="15" name="圆角矩形 14"/>
            <p:cNvSpPr/>
            <p:nvPr/>
          </p:nvSpPr>
          <p:spPr>
            <a:xfrm>
              <a:off x="8620" y="2948"/>
              <a:ext cx="1412" cy="2092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7881" y="3292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/>
          </p:nvCxnSpPr>
          <p:spPr>
            <a:xfrm>
              <a:off x="7881" y="3771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>
              <a:off x="7881" y="4250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>
              <a:off x="7881" y="4729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6"/>
            <p:cNvSpPr txBox="1"/>
            <p:nvPr/>
          </p:nvSpPr>
          <p:spPr>
            <a:xfrm>
              <a:off x="8467" y="2991"/>
              <a:ext cx="1280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/>
                <a:t>enable</a:t>
              </a:r>
              <a:endParaRPr lang="en-US" altLang="zh-CN" sz="100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8467" y="3511"/>
              <a:ext cx="1280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/>
                <a:t>select</a:t>
              </a:r>
              <a:endParaRPr lang="en-US" altLang="zh-CN" sz="10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8467" y="3990"/>
              <a:ext cx="1485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/>
                <a:t>input_a</a:t>
              </a:r>
              <a:endParaRPr lang="en-US" altLang="zh-CN" sz="100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467" y="4469"/>
              <a:ext cx="1485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/>
                <a:t>input_b</a:t>
              </a:r>
              <a:endParaRPr lang="en-US" altLang="zh-CN" sz="100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10022" y="4082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9582" y="3851"/>
              <a:ext cx="576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/>
                <a:t>led</a:t>
              </a:r>
              <a:endParaRPr lang="en-US" altLang="zh-CN" sz="1000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8090" y="4645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7978" y="4147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0228" y="3975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/>
            <p:cNvSpPr txBox="1"/>
            <p:nvPr/>
          </p:nvSpPr>
          <p:spPr>
            <a:xfrm>
              <a:off x="7941" y="3902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993" y="4400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0024" y="3807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</p:grpSp>
      <p:sp>
        <p:nvSpPr>
          <p:cNvPr id="25" name="文本框 10"/>
          <p:cNvSpPr txBox="1"/>
          <p:nvPr/>
        </p:nvSpPr>
        <p:spPr>
          <a:xfrm>
            <a:off x="344594" y="2208422"/>
            <a:ext cx="8721090" cy="27699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要求：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a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3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多路复用器使能信号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b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2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多路复用器选择信号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    c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W3-SW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W7-SW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d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信号需连接到开发板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3-LED0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e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.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能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=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有效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-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；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sz="20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+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。无符号处理，加法无需考虑溢出，减法只测试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&gt;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情况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69474" y="2307652"/>
          <a:ext cx="8152183" cy="182880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1140152"/>
                <a:gridCol w="1482384"/>
                <a:gridCol w="1390317"/>
                <a:gridCol w="1692559"/>
                <a:gridCol w="2446771"/>
              </a:tblGrid>
              <a:tr h="284510">
                <a:tc gridSpan="4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enable</a:t>
                      </a:r>
                      <a:endParaRPr lang="en-US" alt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cect</a:t>
                      </a:r>
                      <a:endParaRPr lang="en-US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a</a:t>
                      </a:r>
                      <a:endParaRPr lang="en-US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buNone/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b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led[3:0]</a:t>
                      </a:r>
                      <a:endParaRPr lang="en-US" alt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55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input_a</a:t>
                      </a: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 - </a:t>
                      </a:r>
                      <a:r>
                        <a:rPr lang="en-US" altLang="zh-CN" sz="20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input_b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buNone/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a</a:t>
                      </a: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 + </a:t>
                      </a:r>
                      <a:r>
                        <a:rPr lang="en-US" altLang="zh-CN" sz="20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b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buNone/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111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20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0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20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buNone/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111</a:t>
                      </a:r>
                      <a:endParaRPr lang="en-US" altLang="zh-CN" sz="20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5" name="文本框 10"/>
          <p:cNvSpPr txBox="1"/>
          <p:nvPr/>
        </p:nvSpPr>
        <p:spPr>
          <a:xfrm>
            <a:off x="540232" y="3939947"/>
            <a:ext cx="8721090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endParaRPr lang="zh-CN" altLang="en-US" sz="14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ips: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可以直接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+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-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操作，也可以自行实现加法器、减法器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42216" y="770132"/>
            <a:ext cx="8406700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现功能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能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=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有效，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-b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；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+b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。无符号处理，加法无需考虑溢出，减法只测试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&gt;b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情况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900262" y="1296054"/>
            <a:ext cx="6268510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深入理解数字逻辑设计的理论知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掌握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设计基础知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具备基于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数字系统的能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后续课程打好基础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646" y="998270"/>
            <a:ext cx="2880240" cy="36601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定义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92328" y="1440066"/>
          <a:ext cx="5472456" cy="224091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40460"/>
                <a:gridCol w="939800"/>
                <a:gridCol w="700714"/>
                <a:gridCol w="2691482"/>
              </a:tblGrid>
              <a:tr h="3867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宽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able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a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数据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b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数据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37803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脚约束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-179828" y="695421"/>
            <a:ext cx="9523695" cy="36960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99135" lvl="1" indent="-252095" algn="just" defTabSz="67183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模块的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put/output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的物理引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绑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1040" lvl="2" indent="-252095" algn="just" defTabSz="67183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绑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1040" lvl="2" indent="-252095" algn="just" defTabSz="67183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格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0">
              <a:lnSpc>
                <a:spcPct val="150000"/>
              </a:lnSpc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t_propert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PACKAGE_PIN (pin location) 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et_port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(port name)]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t_propert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PACKAGE_PIN P5 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et_port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[0]] #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将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[0]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信号与物理引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绑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01040" lvl="2" indent="-252095" algn="just" defTabSz="67183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引脚的电气特性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1040" lvl="2" indent="-252095" algn="just" defTabSz="67183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格式                                                                                                     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0">
              <a:lnSpc>
                <a:spcPct val="150000"/>
              </a:lnSpc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t_propert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IOSTANDARD (level:LVCMOS33 etc.) 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et_port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(port name)]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t_propert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IOSTANDARD LVCMOS33 [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et_port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[0]] #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置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[0]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信号的高电平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.3V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12388" y="1486908"/>
            <a:ext cx="9001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766" y="311130"/>
            <a:ext cx="1968668" cy="21983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2562" y="530667"/>
            <a:ext cx="2994043" cy="41896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90" y="144145"/>
            <a:ext cx="3923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，工程名为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添加设计文件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添加提供的仿真文件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bench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完成仿真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添加约束文件，并综合实现，生成比特流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验证；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41590" y="2989229"/>
            <a:ext cx="94314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初始态 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 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输入 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data_in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 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输出 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data_out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f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符合预期；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ns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，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从初始 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变为 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使能有效，输入 </a:t>
            </a:r>
            <a:r>
              <a:rPr lang="en-US" altLang="zh-CN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data_in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仍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 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   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data_out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 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e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符合预期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；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     ……. 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分析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276460" y="4370134"/>
            <a:ext cx="4104005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详细分析说明参看</a:t>
            </a:r>
            <a:r>
              <a:rPr 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书</a:t>
            </a:r>
            <a:endParaRPr 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244" y="864018"/>
            <a:ext cx="7581900" cy="1981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2238" y="1296054"/>
            <a:ext cx="7020586" cy="184614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79248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路选择器仿真正确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分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9248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路选择器开发板验证通过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分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9248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路选择器仿真波形分析及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TL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提交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5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分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:59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雷同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同者均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！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20398" y="772835"/>
            <a:ext cx="626851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安排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4244" y="1284714"/>
            <a:ext cx="2016168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200000"/>
              </a:lnSpc>
              <a:defRPr sz="2000">
                <a:solidFill>
                  <a:srgbClr val="17406D"/>
                </a:solidFill>
                <a:latin typeface="楷体" panose="02010609060101010101" pitchFamily="49" charset="-122"/>
                <a:ea typeface="楷体" panose="02010609060101010101" pitchFamily="49" charset="-122"/>
                <a:cs typeface="Aharoni" panose="02010803020104030203" pitchFamily="2" charset="-79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：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绩：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628406" y="2016114"/>
          <a:ext cx="5472456" cy="261179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46244"/>
                <a:gridCol w="3126570"/>
                <a:gridCol w="841916"/>
                <a:gridCol w="757726"/>
              </a:tblGrid>
              <a:tr h="3867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项目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时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值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vado</a:t>
                      </a: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与多路复用器实现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序电路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计数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码管控制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状态机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综合设计：多功能计时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5" name="图片 4" descr="电子仪器&#10;&#10;中度可信度描述已自动生成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358" y="2450891"/>
            <a:ext cx="4680390" cy="2589422"/>
          </a:xfrm>
          <a:prstGeom prst="rect">
            <a:avLst/>
          </a:prstGeom>
          <a:noFill/>
        </p:spPr>
      </p:pic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平台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648000"/>
            <a:ext cx="955283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两大厂商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(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已被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MD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收购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)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tera(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已被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Intel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收购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)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rtix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-7</a:t>
            </a:r>
            <a:r>
              <a:rPr lang="en-US" altLang="zh-CN" sz="2000" baseline="30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M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系列 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主芯片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主芯片型号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c7a100tfgg484-1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4428556" y="3528240"/>
            <a:ext cx="792066" cy="648054"/>
          </a:xfrm>
          <a:prstGeom prst="ellipse">
            <a:avLst/>
          </a:prstGeom>
          <a:noFill/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308364" y="1290569"/>
            <a:ext cx="419098" cy="3256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70" b="1" dirty="0">
                <a:solidFill>
                  <a:srgbClr val="FF0000"/>
                </a:solidFill>
              </a:rPr>
              <a:t>     </a:t>
            </a:r>
            <a:endParaRPr lang="zh-CN" altLang="en-US" sz="1470" b="1" dirty="0"/>
          </a:p>
        </p:txBody>
      </p:sp>
      <p:sp>
        <p:nvSpPr>
          <p:cNvPr id="16391" name="Rectangle 10"/>
          <p:cNvSpPr>
            <a:spLocks noChangeArrowheads="1"/>
          </p:cNvSpPr>
          <p:nvPr/>
        </p:nvSpPr>
        <p:spPr bwMode="auto">
          <a:xfrm>
            <a:off x="6908712" y="259687"/>
            <a:ext cx="994848" cy="137399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 txBox="1">
            <a:spLocks noRot="1" noChangeArrowheads="1"/>
          </p:cNvSpPr>
          <p:nvPr/>
        </p:nvSpPr>
        <p:spPr>
          <a:xfrm>
            <a:off x="342216" y="530964"/>
            <a:ext cx="8243307" cy="3752233"/>
          </a:xfrm>
          <a:prstGeom prst="rect">
            <a:avLst/>
          </a:prstGeom>
          <a:noFill/>
        </p:spPr>
        <p:txBody>
          <a:bodyPr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厂商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公司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012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年发布的集成开发环境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集编辑器、逻辑函数库、布线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/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工具、下载器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等</a:t>
            </a:r>
            <a:endParaRPr lang="zh-CN" altLang="en-US" sz="1765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3" r="116" b="6095"/>
          <a:stretch>
            <a:fillRect/>
          </a:stretch>
        </p:blipFill>
        <p:spPr>
          <a:xfrm>
            <a:off x="319921" y="1584078"/>
            <a:ext cx="6484833" cy="3350033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342216" y="60859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12" name="TextBox 10"/>
          <p:cNvSpPr txBox="1"/>
          <p:nvPr/>
        </p:nvSpPr>
        <p:spPr>
          <a:xfrm>
            <a:off x="288210" y="143958"/>
            <a:ext cx="34202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vado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766" y="311130"/>
            <a:ext cx="1968668" cy="21983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300712" y="2181072"/>
            <a:ext cx="3024252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课程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版本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018.3 </a:t>
            </a:r>
            <a:r>
              <a:rPr lang="en-US" altLang="zh-CN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webpack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2" indent="0">
              <a:lnSpc>
                <a:spcPct val="150000"/>
              </a:lnSpc>
            </a:pP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(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无需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icense)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链接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96331" y="864018"/>
            <a:ext cx="8280690" cy="3276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指导书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zh-CN" altLang="en-US" sz="2000" dirty="0">
                <a:hlinkClick r:id="rId1" action="ppaction://hlinkfile"/>
              </a:rPr>
              <a:t>仓库地址：</a:t>
            </a:r>
            <a:r>
              <a:rPr lang="en-US" altLang="zh-CN" sz="2000" dirty="0">
                <a:hlinkClick r:id="rId1" action="ppaction://hlinkfile"/>
              </a:rPr>
              <a:t>https://gitee.com/hitsz-cslab/diglogic</a:t>
            </a:r>
            <a:endParaRPr lang="en-US" altLang="zh-CN" sz="2000" dirty="0"/>
          </a:p>
          <a:p>
            <a:pPr lvl="1" indent="0">
              <a:lnSpc>
                <a:spcPct val="150000"/>
              </a:lnSpc>
            </a:pPr>
            <a:r>
              <a:rPr lang="zh-CN" altLang="en-US" sz="2000" dirty="0">
                <a:hlinkClick r:id="rId2"/>
              </a:rPr>
              <a:t>网页版：</a:t>
            </a:r>
            <a:r>
              <a:rPr lang="en-US" altLang="zh-CN" sz="2000" dirty="0">
                <a:hlinkClick r:id="rId2"/>
              </a:rPr>
              <a:t>https://hitsz-cslab.gitee.io/diglogic/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业提交网址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en-US" altLang="zh-CN" sz="2000" dirty="0">
                <a:hlinkClick r:id="rId3"/>
              </a:rPr>
              <a:t>grader.tery.top:8000/#/courses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答疑平台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hlinkClick r:id="rId4"/>
              </a:rPr>
              <a:t>http://piazza.com/harbin_institute_of_technology/fall2022/cs2022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19455" y="4248150"/>
            <a:ext cx="76523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、登录后，点击以上链接，输入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code”cs2022”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1852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逻辑设计</a:t>
            </a:r>
            <a:endParaRPr lang="en-US" altLang="zh-CN" sz="264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</a:t>
            </a:r>
            <a:r>
              <a:rPr lang="en-US" altLang="zh-CN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 Vivado</a:t>
            </a: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与多路复用器实现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薛睿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734473" y="1296054"/>
            <a:ext cx="82806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熟悉MINISYS实验板的功能和使用方法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掌握Vivado的开发环境及开发流程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运用Verilog语言描述组合逻辑电路，理解仿真波形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项目一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78219" y="749096"/>
            <a:ext cx="83346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以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-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译码器为例，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建立工程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导入提供的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代码，运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综合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实现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生成比特流文件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下载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，验证结果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56250" y="2014288"/>
          <a:ext cx="2061845" cy="170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1" imgW="1464945" imgH="1219200" progId="Visio.Drawing.15">
                  <p:embed/>
                </p:oleObj>
              </mc:Choice>
              <mc:Fallback>
                <p:oleObj name="Visio" r:id="rId1" imgW="1464945" imgH="1219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50" y="2014288"/>
                        <a:ext cx="2061845" cy="170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3564484" y="2014288"/>
          <a:ext cx="5388610" cy="263128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462280"/>
                <a:gridCol w="474980"/>
                <a:gridCol w="490220"/>
                <a:gridCol w="486410"/>
                <a:gridCol w="456565"/>
                <a:gridCol w="509905"/>
                <a:gridCol w="537210"/>
                <a:gridCol w="485775"/>
                <a:gridCol w="495300"/>
                <a:gridCol w="504190"/>
                <a:gridCol w="485775"/>
              </a:tblGrid>
              <a:tr h="271145">
                <a:tc gridSpan="3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gridSpan="8"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2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7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6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5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4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5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-41252" y="4000408"/>
            <a:ext cx="7992666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能信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E3E2E1==3</a:t>
            </a: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100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效，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7-0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始终输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880" y="221909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8417bf3b-372a-4a5c-95b1-72529fbed74f}"/>
</p:tagLst>
</file>

<file path=ppt/tags/tag2.xml><?xml version="1.0" encoding="utf-8"?>
<p:tagLst xmlns:p="http://schemas.openxmlformats.org/presentationml/2006/main">
  <p:tag name="KSO_WM_UNIT_TABLE_BEAUTIFY" val="smartTable{7777aa6c-fc53-4dd6-ad57-4e8e022a1f52}"/>
</p:tagLst>
</file>

<file path=ppt/tags/tag3.xml><?xml version="1.0" encoding="utf-8"?>
<p:tagLst xmlns:p="http://schemas.openxmlformats.org/presentationml/2006/main">
  <p:tag name="KSO_WM_UNIT_TABLE_BEAUTIFY" val="smartTable{6e732b0f-8e23-412c-ad14-58fa48cee0a6}"/>
</p:tagLst>
</file>

<file path=ppt/tags/tag4.xml><?xml version="1.0" encoding="utf-8"?>
<p:tagLst xmlns:p="http://schemas.openxmlformats.org/presentationml/2006/main">
  <p:tag name="KSO_WM_UNIT_TABLE_BEAUTIFY" val="smartTable{6e732b0f-8e23-412c-ad14-58fa48cee0a6}"/>
</p:tagLst>
</file>

<file path=ppt/tags/tag5.xml><?xml version="1.0" encoding="utf-8"?>
<p:tagLst xmlns:p="http://schemas.openxmlformats.org/presentationml/2006/main">
  <p:tag name="KSO_WM_UNIT_TABLE_BEAUTIFY" val="smartTable{6e732b0f-8e23-412c-ad14-58fa48cee0a6}"/>
</p:tagLst>
</file>

<file path=ppt/tags/tag6.xml><?xml version="1.0" encoding="utf-8"?>
<p:tagLst xmlns:p="http://schemas.openxmlformats.org/presentationml/2006/main">
  <p:tag name="KSO_WM_UNIT_TABLE_BEAUTIFY" val="smartTable{7777aa6c-fc53-4dd6-ad57-4e8e022a1f52}"/>
</p:tagLst>
</file>

<file path=ppt/tags/tag7.xml><?xml version="1.0" encoding="utf-8"?>
<p:tagLst xmlns:p="http://schemas.openxmlformats.org/presentationml/2006/main">
  <p:tag name="KSO_WM_UNIT_TABLE_BEAUTIFY" val="smartTable{4a45dc44-42e6-4636-b14a-ee7fec13e306}"/>
</p:tagLst>
</file>

<file path=ppt/tags/tag8.xml><?xml version="1.0" encoding="utf-8"?>
<p:tagLst xmlns:p="http://schemas.openxmlformats.org/presentationml/2006/main">
  <p:tag name="ISPRING_PRESENTATION_TITLE" val="bt578455"/>
  <p:tag name="KSO_WPP_MARK_KEY" val="9638f202-552a-4b8a-af14-4b67bc3acd94"/>
  <p:tag name="COMMONDATA" val="eyJoZGlkIjoiZTBlNWM1YzJkNTFiMzQ0MjViMjRjMjhjZTcwYmMwN2EifQ==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552</Words>
  <Application>WPS 演示</Application>
  <PresentationFormat>自定义</PresentationFormat>
  <Paragraphs>756</Paragraphs>
  <Slides>26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1" baseType="lpstr">
      <vt:lpstr>Arial</vt:lpstr>
      <vt:lpstr>宋体</vt:lpstr>
      <vt:lpstr>Wingdings</vt:lpstr>
      <vt:lpstr>Calibri</vt:lpstr>
      <vt:lpstr>Times New Roman</vt:lpstr>
      <vt:lpstr>微软雅黑</vt:lpstr>
      <vt:lpstr>Aharoni</vt:lpstr>
      <vt:lpstr>Yu Gothic UI Semibold</vt:lpstr>
      <vt:lpstr>楷体</vt:lpstr>
      <vt:lpstr>Times New Roman (正文 CS 字体)</vt:lpstr>
      <vt:lpstr>Cambria Math</vt:lpstr>
      <vt:lpstr>Arial Unicode MS</vt:lpstr>
      <vt:lpstr>Calibri Light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>86157</cp:lastModifiedBy>
  <cp:revision>116</cp:revision>
  <dcterms:created xsi:type="dcterms:W3CDTF">2017-05-21T03:30:00Z</dcterms:created>
  <dcterms:modified xsi:type="dcterms:W3CDTF">2022-11-01T1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A84AAE08F384EB89876D18B71D923D9</vt:lpwstr>
  </property>
  <property fmtid="{D5CDD505-2E9C-101B-9397-08002B2CF9AE}" pid="3" name="KSOProductBuildVer">
    <vt:lpwstr>2052-11.1.0.9914</vt:lpwstr>
  </property>
</Properties>
</file>